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8647E" w:rsidRDefault="004E54F3">
      <w:bookmarkStart w:id="0" w:name="_GoBack"/>
      <w:bookmarkEnd w:id="0"/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0;width:484.35pt;height:358.15pt;z-index:251659264;mso-position-horizontal:left;mso-position-horizontal-relative:margin;mso-position-vertical:center;mso-position-vertical-relative:margin">
            <v:imagedata r:id="rId10" o:title=""/>
            <w10:wrap type="square" anchorx="margin" anchory="margin"/>
          </v:shape>
          <o:OLEObject Type="Embed" ProgID="Visio.Drawing.11" ShapeID="_x0000_s1026" DrawAspect="Content" ObjectID="_1654670789" r:id="rId11"/>
        </w:object>
      </w:r>
    </w:p>
    <w:sectPr w:rsidR="00A8647E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E54F3" w:rsidRDefault="004E54F3" w:rsidP="004E54F3">
      <w:pPr>
        <w:spacing w:after="0" w:line="240" w:lineRule="auto"/>
      </w:pPr>
      <w:r>
        <w:separator/>
      </w:r>
    </w:p>
  </w:endnote>
  <w:endnote w:type="continuationSeparator" w:id="0">
    <w:p w:rsidR="004E54F3" w:rsidRDefault="004E54F3" w:rsidP="004E54F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E54F3" w:rsidRDefault="004E54F3" w:rsidP="004E54F3">
      <w:pPr>
        <w:spacing w:after="0" w:line="240" w:lineRule="auto"/>
      </w:pPr>
      <w:r>
        <w:separator/>
      </w:r>
    </w:p>
  </w:footnote>
  <w:footnote w:type="continuationSeparator" w:id="0">
    <w:p w:rsidR="004E54F3" w:rsidRDefault="004E54F3" w:rsidP="004E54F3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174B"/>
    <w:rsid w:val="004E174B"/>
    <w:rsid w:val="004E54F3"/>
    <w:rsid w:val="00A86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8AB38C8A-D7A9-42C0-92BC-C314EDCF11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5" Type="http://schemas.openxmlformats.org/officeDocument/2006/relationships/styles" Target="styles.xml"/><Relationship Id="rId10" Type="http://schemas.openxmlformats.org/officeDocument/2006/relationships/image" Target="media/image1.emf"/><Relationship Id="rId4" Type="http://schemas.openxmlformats.org/officeDocument/2006/relationships/customXml" Target="../customXml/item4.xml"/><Relationship Id="rId9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BCEBFA6B5576F548901F21E4B1E716A6" ma:contentTypeVersion="0" ma:contentTypeDescription="Crear nuevo documento." ma:contentTypeScope="" ma:versionID="ffbbd8ff1078af33dea39cde797e762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f6edc329ff236629c56e3b879b320d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47519C0-3336-4CF0-8176-C451C8C7E1A7}">
  <ds:schemaRefs>
    <ds:schemaRef ds:uri="http://schemas.openxmlformats.org/package/2006/metadata/core-properties"/>
    <ds:schemaRef ds:uri="http://schemas.microsoft.com/office/infopath/2007/PartnerControls"/>
    <ds:schemaRef ds:uri="http://purl.org/dc/terms/"/>
    <ds:schemaRef ds:uri="http://purl.org/dc/dcmitype/"/>
    <ds:schemaRef ds:uri="http://schemas.microsoft.com/office/2006/documentManagement/types"/>
    <ds:schemaRef ds:uri="http://purl.org/dc/elements/1.1/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57E6BA6B-310D-451B-B311-A396C80BD98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15738CF-E641-4F2E-AB7B-9FB0536990A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48539940-8890-469E-B3E2-FBF475A36D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0</Words>
  <Characters>1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Grupo BSCH</Company>
  <LinksUpToDate>false</LinksUpToDate>
  <CharactersWithSpaces>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GUIZAMON, ROMINA</dc:creator>
  <cp:lastModifiedBy>Gargiulo, Flavia Paola</cp:lastModifiedBy>
  <cp:revision>2</cp:revision>
  <dcterms:created xsi:type="dcterms:W3CDTF">2020-06-26T13:00:00Z</dcterms:created>
  <dcterms:modified xsi:type="dcterms:W3CDTF">2020-06-26T13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CEBFA6B5576F548901F21E4B1E716A6</vt:lpwstr>
  </property>
</Properties>
</file>